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98189F" w14:textId="0539FA68" w:rsidR="00BF2BC9" w:rsidRPr="00DE622A" w:rsidRDefault="00BF2BC9" w:rsidP="00BF2BC9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DE622A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1032A2C" wp14:editId="5175C0EF">
                <wp:simplePos x="0" y="0"/>
                <wp:positionH relativeFrom="column">
                  <wp:posOffset>5124450</wp:posOffset>
                </wp:positionH>
                <wp:positionV relativeFrom="paragraph">
                  <wp:posOffset>-12065</wp:posOffset>
                </wp:positionV>
                <wp:extent cx="532130" cy="367030"/>
                <wp:effectExtent l="0" t="0" r="20320" b="12700"/>
                <wp:wrapNone/>
                <wp:docPr id="114" name="Text Box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2130" cy="3670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1DE8721" w14:textId="1D1F3FA7" w:rsidR="00BF2BC9" w:rsidRPr="001D271E" w:rsidRDefault="00BF2BC9" w:rsidP="00BF2BC9">
                            <w:pPr>
                              <w:pStyle w:val="a3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</w:pPr>
                            <w:r w:rsidRPr="001D271E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ทป.</w:t>
                            </w:r>
                            <w:r w:rsidR="00E32125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๘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1032A2C" id="_x0000_t202" coordsize="21600,21600" o:spt="202" path="m,l,21600r21600,l21600,xe">
                <v:stroke joinstyle="miter"/>
                <v:path gradientshapeok="t" o:connecttype="rect"/>
              </v:shapetype>
              <v:shape id="Text Box 89" o:spid="_x0000_s1026" type="#_x0000_t202" style="position:absolute;left:0;text-align:left;margin-left:403.5pt;margin-top:-.95pt;width:41.9pt;height:28.9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">
                <v:textbox style="mso-fit-shape-to-text:t">
                  <w:txbxContent>
                    <w:p w14:paraId="61DE8721" w14:textId="1D1F3FA7" w:rsidR="00BF2BC9" w:rsidRPr="001D271E" w:rsidRDefault="00BF2BC9" w:rsidP="00BF2BC9">
                      <w:pPr>
                        <w:pStyle w:val="a3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</w:pPr>
                      <w:r w:rsidRPr="001D271E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  <w:t>ทป.</w:t>
                      </w:r>
                      <w:r w:rsidR="00E32125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๘</w:t>
                      </w:r>
                    </w:p>
                  </w:txbxContent>
                </v:textbox>
              </v:shape>
            </w:pict>
          </mc:Fallback>
        </mc:AlternateContent>
      </w:r>
      <w:r w:rsidR="00E32125" w:rsidRPr="00DE622A">
        <w:rPr>
          <w:rFonts w:ascii="TH SarabunPSK" w:eastAsia="Calibri" w:hAnsi="TH SarabunPSK" w:cs="TH SarabunPSK"/>
          <w:b/>
          <w:bCs/>
          <w:sz w:val="32"/>
          <w:szCs w:val="32"/>
        </w:rPr>
        <w:object w:dxaOrig="4681" w:dyaOrig="4873" w14:anchorId="5CB68A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.6pt;height:42.9pt" o:ole="" fillcolor="window">
            <v:imagedata r:id="rId6" o:title=""/>
          </v:shape>
          <o:OLEObject Type="Embed" ProgID="Visio.Drawing.11" ShapeID="_x0000_i1025" DrawAspect="Content" ObjectID="_1722351057" r:id="rId7"/>
        </w:object>
      </w:r>
      <w:r w:rsidRPr="00DE622A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 </w:t>
      </w:r>
      <w:r w:rsidRPr="00DE622A">
        <w:rPr>
          <w:rFonts w:ascii="TH SarabunPSK" w:eastAsia="Calibri" w:hAnsi="TH SarabunPSK" w:cs="TH SarabunPSK"/>
          <w:b/>
          <w:bCs/>
          <w:sz w:val="32"/>
          <w:szCs w:val="32"/>
          <w:cs/>
        </w:rPr>
        <w:tab/>
      </w:r>
      <w:r w:rsidRPr="00DE622A">
        <w:rPr>
          <w:rFonts w:ascii="TH SarabunPSK" w:eastAsia="Calibri" w:hAnsi="TH SarabunPSK" w:cs="TH SarabunPSK"/>
          <w:b/>
          <w:bCs/>
          <w:sz w:val="32"/>
          <w:szCs w:val="32"/>
          <w:cs/>
        </w:rPr>
        <w:tab/>
      </w:r>
      <w:r w:rsidRPr="00DE622A">
        <w:rPr>
          <w:rFonts w:ascii="TH SarabunPSK" w:eastAsia="Calibri" w:hAnsi="TH SarabunPSK" w:cs="TH SarabunPSK"/>
          <w:b/>
          <w:bCs/>
          <w:sz w:val="32"/>
          <w:szCs w:val="32"/>
          <w:cs/>
        </w:rPr>
        <w:tab/>
      </w:r>
      <w:r w:rsidRPr="00DE622A">
        <w:rPr>
          <w:rFonts w:ascii="TH SarabunPSK" w:eastAsia="Calibri" w:hAnsi="TH SarabunPSK" w:cs="TH SarabunPSK"/>
          <w:b/>
          <w:bCs/>
          <w:sz w:val="32"/>
          <w:szCs w:val="32"/>
          <w:cs/>
        </w:rPr>
        <w:tab/>
      </w:r>
      <w:r w:rsidRPr="00DE622A">
        <w:rPr>
          <w:rFonts w:ascii="TH SarabunPSK" w:eastAsia="Calibri" w:hAnsi="TH SarabunPSK" w:cs="TH SarabunPSK"/>
          <w:b/>
          <w:bCs/>
          <w:sz w:val="58"/>
          <w:szCs w:val="58"/>
          <w:cs/>
        </w:rPr>
        <w:t>บันทึกข้อความ</w:t>
      </w:r>
    </w:p>
    <w:p w14:paraId="72F57F99" w14:textId="64116C14" w:rsidR="00BF2BC9" w:rsidRPr="00DE622A" w:rsidRDefault="00BF2BC9" w:rsidP="00BF2BC9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DE622A">
        <w:rPr>
          <w:rFonts w:ascii="TH SarabunPSK" w:eastAsia="Calibri" w:hAnsi="TH SarabunPSK" w:cs="TH SarabunPSK"/>
          <w:b/>
          <w:bCs/>
          <w:sz w:val="40"/>
          <w:szCs w:val="40"/>
          <w:cs/>
        </w:rPr>
        <w:t>ส่วนราชการ</w:t>
      </w:r>
      <w:r w:rsidR="00667BDE">
        <w:rPr>
          <w:rFonts w:ascii="TH SarabunPSK" w:eastAsia="Calibri" w:hAnsi="TH SarabunPSK" w:cs="TH SarabunPSK" w:hint="cs"/>
          <w:sz w:val="32"/>
          <w:szCs w:val="32"/>
          <w:cs/>
        </w:rPr>
        <w:t xml:space="preserve">  </w:t>
      </w:r>
      <w:r w:rsidR="00667BDE" w:rsidRPr="00667BDE">
        <w:rPr>
          <w:rFonts w:ascii="TH SarabunPSK" w:eastAsia="Calibri" w:hAnsi="TH SarabunPSK" w:cs="TH SarabunPSK"/>
          <w:sz w:val="32"/>
          <w:szCs w:val="32"/>
          <w:cs/>
        </w:rPr>
        <w:t>งานครูที่ปรึกษา  ฝ่ายพัฒนากิจการนักเรียนนักศึกษา  วิทยาลัยเทคนิคกาญจนดิษฐ์</w:t>
      </w:r>
    </w:p>
    <w:p w14:paraId="6C45BCFC" w14:textId="4CF3928F" w:rsidR="00E32125" w:rsidRPr="00C161CE" w:rsidRDefault="00E32125" w:rsidP="00E32125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C161CE">
        <w:rPr>
          <w:rFonts w:ascii="TH SarabunPSK" w:eastAsia="Calibri" w:hAnsi="TH SarabunPSK" w:cs="TH SarabunPSK"/>
          <w:b/>
          <w:bCs/>
          <w:sz w:val="40"/>
          <w:szCs w:val="40"/>
          <w:cs/>
        </w:rPr>
        <w:t>ที่</w:t>
      </w:r>
      <w:r w:rsidRPr="00C161CE">
        <w:rPr>
          <w:rFonts w:ascii="TH SarabunPSK" w:eastAsia="Calibri" w:hAnsi="TH SarabunPSK" w:cs="TH SarabunPSK"/>
          <w:sz w:val="32"/>
          <w:szCs w:val="32"/>
        </w:rPr>
        <w:t>…………….………………….</w:t>
      </w:r>
      <w:r>
        <w:rPr>
          <w:rFonts w:ascii="TH SarabunPSK" w:eastAsia="Calibri" w:hAnsi="TH SarabunPSK" w:cs="TH SarabunPSK"/>
          <w:sz w:val="32"/>
          <w:szCs w:val="32"/>
        </w:rPr>
        <w:tab/>
      </w:r>
      <w:r>
        <w:rPr>
          <w:rFonts w:ascii="TH SarabunPSK" w:eastAsia="Calibri" w:hAnsi="TH SarabunPSK" w:cs="TH SarabunPSK"/>
          <w:sz w:val="32"/>
          <w:szCs w:val="32"/>
        </w:rPr>
        <w:tab/>
      </w:r>
      <w:r>
        <w:rPr>
          <w:rFonts w:ascii="TH SarabunPSK" w:eastAsia="Calibri" w:hAnsi="TH SarabunPSK" w:cs="TH SarabunPSK"/>
          <w:sz w:val="32"/>
          <w:szCs w:val="32"/>
        </w:rPr>
        <w:tab/>
      </w:r>
      <w:r>
        <w:rPr>
          <w:rFonts w:ascii="TH SarabunPSK" w:eastAsia="Calibri" w:hAnsi="TH SarabunPSK" w:cs="TH SarabunPSK"/>
          <w:sz w:val="32"/>
          <w:szCs w:val="32"/>
        </w:rPr>
        <w:tab/>
      </w:r>
      <w:r w:rsidRPr="00C161CE">
        <w:rPr>
          <w:rFonts w:ascii="TH SarabunPSK" w:eastAsia="Calibri" w:hAnsi="TH SarabunPSK" w:cs="TH SarabunPSK"/>
          <w:sz w:val="40"/>
          <w:szCs w:val="40"/>
        </w:rPr>
        <w:t xml:space="preserve">     </w:t>
      </w:r>
      <w:r w:rsidRPr="00C161CE">
        <w:rPr>
          <w:rFonts w:ascii="TH SarabunPSK" w:eastAsia="Calibri" w:hAnsi="TH SarabunPSK" w:cs="TH SarabunPSK"/>
          <w:b/>
          <w:bCs/>
          <w:sz w:val="40"/>
          <w:szCs w:val="40"/>
          <w:cs/>
        </w:rPr>
        <w:t>วันที่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..........</w:t>
      </w:r>
      <w:r w:rsidRPr="00C161CE">
        <w:rPr>
          <w:rFonts w:ascii="TH SarabunPSK" w:eastAsia="Calibri" w:hAnsi="TH SarabunPSK" w:cs="TH SarabunPSK"/>
          <w:sz w:val="32"/>
          <w:szCs w:val="32"/>
          <w:cs/>
        </w:rPr>
        <w:t>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.</w:t>
      </w:r>
      <w:r w:rsidRPr="00C161CE">
        <w:rPr>
          <w:rFonts w:ascii="TH SarabunPSK" w:eastAsia="Calibri" w:hAnsi="TH SarabunPSK" w:cs="TH SarabunPSK"/>
          <w:sz w:val="32"/>
          <w:szCs w:val="32"/>
          <w:cs/>
        </w:rPr>
        <w:t>..........................................................</w:t>
      </w:r>
    </w:p>
    <w:p w14:paraId="4A700FF9" w14:textId="04F6CDF1" w:rsidR="00E32125" w:rsidRPr="00C161CE" w:rsidRDefault="00E32125" w:rsidP="00E32125">
      <w:pPr>
        <w:pBdr>
          <w:bottom w:val="single" w:sz="6" w:space="1" w:color="auto"/>
        </w:pBd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C161CE">
        <w:rPr>
          <w:rFonts w:ascii="TH SarabunPSK" w:eastAsia="Calibri" w:hAnsi="TH SarabunPSK" w:cs="TH SarabunPSK"/>
          <w:b/>
          <w:bCs/>
          <w:sz w:val="40"/>
          <w:szCs w:val="40"/>
          <w:cs/>
        </w:rPr>
        <w:t>เรื่อง</w:t>
      </w:r>
      <w:r w:rsidRPr="00C161CE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</w:t>
      </w:r>
      <w:r w:rsidRPr="00C161CE">
        <w:rPr>
          <w:rFonts w:ascii="TH SarabunPSK" w:eastAsia="Calibri" w:hAnsi="TH SarabunPSK" w:cs="TH SarabunPSK"/>
          <w:sz w:val="32"/>
          <w:szCs w:val="32"/>
          <w:cs/>
        </w:rPr>
        <w:t>..รายงานผลการตรวจความเรียบร้อยด้านคุณลักษณะที่พึงประสงค์ของ</w:t>
      </w:r>
      <w:r w:rsidR="00AC1002">
        <w:rPr>
          <w:rFonts w:ascii="TH SarabunPSK" w:eastAsia="Calibri" w:hAnsi="TH SarabunPSK" w:cs="TH SarabunPSK" w:hint="cs"/>
          <w:sz w:val="32"/>
          <w:szCs w:val="32"/>
          <w:cs/>
        </w:rPr>
        <w:t>นักเรียนนักศึกษา</w:t>
      </w:r>
      <w:r w:rsidRPr="00C161CE">
        <w:rPr>
          <w:rFonts w:ascii="TH SarabunPSK" w:eastAsia="Calibri" w:hAnsi="TH SarabunPSK" w:cs="TH SarabunPSK"/>
          <w:sz w:val="32"/>
          <w:szCs w:val="32"/>
          <w:cs/>
        </w:rPr>
        <w:t>............................</w:t>
      </w:r>
    </w:p>
    <w:p w14:paraId="4E8AA809" w14:textId="77777777" w:rsidR="00E32125" w:rsidRPr="00C161CE" w:rsidRDefault="00E32125" w:rsidP="00E32125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C161CE">
        <w:rPr>
          <w:rFonts w:ascii="TH SarabunPSK" w:eastAsia="Calibri" w:hAnsi="TH SarabunPSK" w:cs="TH SarabunPSK"/>
          <w:sz w:val="32"/>
          <w:szCs w:val="32"/>
          <w:cs/>
        </w:rPr>
        <w:t>เรียน   ผู้อำนวยการวิทยาลัยเทคนิคกาญจนดิษฐ์</w:t>
      </w:r>
    </w:p>
    <w:p w14:paraId="385D4EBE" w14:textId="77777777" w:rsidR="00E32125" w:rsidRPr="00C161CE" w:rsidRDefault="00E32125" w:rsidP="00E32125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C161CE">
        <w:rPr>
          <w:rFonts w:ascii="TH SarabunPSK" w:eastAsia="Calibri" w:hAnsi="TH SarabunPSK" w:cs="TH SarabunPSK"/>
          <w:sz w:val="32"/>
          <w:szCs w:val="32"/>
          <w:cs/>
        </w:rPr>
        <w:t xml:space="preserve">สิ่งที่ส่งมาด้วย </w:t>
      </w:r>
    </w:p>
    <w:p w14:paraId="6EA290F5" w14:textId="4781C9B0" w:rsidR="00E32125" w:rsidRPr="00C161CE" w:rsidRDefault="00E32125" w:rsidP="00E32125">
      <w:pPr>
        <w:spacing w:after="0" w:line="240" w:lineRule="auto"/>
        <w:ind w:firstLine="720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C161CE">
        <w:rPr>
          <w:rFonts w:ascii="TH SarabunPSK" w:eastAsia="Calibri" w:hAnsi="TH SarabunPSK" w:cs="TH SarabunPSK"/>
          <w:sz w:val="32"/>
          <w:szCs w:val="32"/>
          <w:cs/>
        </w:rPr>
        <w:t xml:space="preserve"> ๑. แบบบันทึกการตรวจความเรียบร้อย</w:t>
      </w:r>
      <w:r w:rsidR="006039C3">
        <w:rPr>
          <w:rFonts w:ascii="TH SarabunPSK" w:eastAsia="Calibri" w:hAnsi="TH SarabunPSK" w:cs="TH SarabunPSK" w:hint="cs"/>
          <w:sz w:val="32"/>
          <w:szCs w:val="32"/>
          <w:cs/>
        </w:rPr>
        <w:t>ของ</w:t>
      </w:r>
      <w:r w:rsidR="00AC1002" w:rsidRPr="00AC1002">
        <w:rPr>
          <w:rFonts w:ascii="TH SarabunPSK" w:eastAsia="Calibri" w:hAnsi="TH SarabunPSK" w:cs="TH SarabunPSK"/>
          <w:sz w:val="32"/>
          <w:szCs w:val="32"/>
          <w:cs/>
        </w:rPr>
        <w:t>นักเรียนนักศึกษา</w:t>
      </w:r>
      <w:r w:rsidRPr="00C161CE">
        <w:rPr>
          <w:rFonts w:ascii="TH SarabunPSK" w:eastAsia="Calibri" w:hAnsi="TH SarabunPSK" w:cs="TH SarabunPSK"/>
          <w:sz w:val="32"/>
          <w:szCs w:val="32"/>
          <w:cs/>
        </w:rPr>
        <w:t xml:space="preserve">                       จำนวน..................ฉบับ</w:t>
      </w:r>
    </w:p>
    <w:p w14:paraId="6DA00136" w14:textId="2AD1C053" w:rsidR="00E32125" w:rsidRPr="00C161CE" w:rsidRDefault="00E32125" w:rsidP="00E32125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/>
          <w:sz w:val="32"/>
          <w:szCs w:val="32"/>
          <w:cs/>
        </w:rPr>
        <w:tab/>
      </w:r>
      <w:r>
        <w:rPr>
          <w:rFonts w:ascii="TH SarabunPSK" w:eastAsia="Calibri" w:hAnsi="TH SarabunPSK" w:cs="TH SarabunPSK"/>
          <w:sz w:val="32"/>
          <w:szCs w:val="32"/>
          <w:cs/>
        </w:rPr>
        <w:tab/>
      </w:r>
      <w:r w:rsidRPr="00C161CE">
        <w:rPr>
          <w:rFonts w:ascii="TH SarabunPSK" w:eastAsia="Calibri" w:hAnsi="TH SarabunPSK" w:cs="TH SarabunPSK"/>
          <w:sz w:val="32"/>
          <w:szCs w:val="32"/>
          <w:cs/>
        </w:rPr>
        <w:t>ตามที่วิทยาลัย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เทคนิคกาญจนดิษฐ์</w:t>
      </w:r>
      <w:r w:rsidRPr="00C161CE">
        <w:rPr>
          <w:rFonts w:ascii="TH SarabunPSK" w:eastAsia="Calibri" w:hAnsi="TH SarabunPSK" w:cs="TH SarabunPSK"/>
          <w:sz w:val="32"/>
          <w:szCs w:val="32"/>
          <w:cs/>
        </w:rPr>
        <w:t xml:space="preserve"> มอบหมายให้ข้าพเจ้า นาย/นาง/นางสาว......</w:t>
      </w:r>
      <w:r w:rsidR="006039C3">
        <w:rPr>
          <w:rFonts w:ascii="TH SarabunPSK" w:eastAsia="Calibri" w:hAnsi="TH SarabunPSK" w:cs="TH SarabunPSK" w:hint="cs"/>
          <w:sz w:val="32"/>
          <w:szCs w:val="32"/>
          <w:cs/>
        </w:rPr>
        <w:t>...</w:t>
      </w:r>
      <w:r w:rsidRPr="00C161CE">
        <w:rPr>
          <w:rFonts w:ascii="TH SarabunPSK" w:eastAsia="Calibri" w:hAnsi="TH SarabunPSK" w:cs="TH SarabunPSK"/>
          <w:sz w:val="32"/>
          <w:szCs w:val="32"/>
          <w:cs/>
        </w:rPr>
        <w:t>..........</w:t>
      </w:r>
      <w:r w:rsidR="00AC1002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C161CE">
        <w:rPr>
          <w:rFonts w:ascii="TH SarabunPSK" w:eastAsia="Calibri" w:hAnsi="TH SarabunPSK" w:cs="TH SarabunPSK"/>
          <w:sz w:val="32"/>
          <w:szCs w:val="32"/>
          <w:cs/>
        </w:rPr>
        <w:t>...........ทำหน้าที่ครูที่ปรึกษานักเรียนนักศึกษา ระดับ  ปวช./ปวส. ชั้นปีที่........ห้อง.......แผนกวิชา.....................</w:t>
      </w:r>
      <w:r w:rsidR="006039C3">
        <w:rPr>
          <w:rFonts w:ascii="TH SarabunPSK" w:eastAsia="Calibri" w:hAnsi="TH SarabunPSK" w:cs="TH SarabunPSK" w:hint="cs"/>
          <w:sz w:val="32"/>
          <w:szCs w:val="32"/>
          <w:cs/>
        </w:rPr>
        <w:t>...</w:t>
      </w:r>
      <w:r w:rsidRPr="00C161CE">
        <w:rPr>
          <w:rFonts w:ascii="TH SarabunPSK" w:eastAsia="Calibri" w:hAnsi="TH SarabunPSK" w:cs="TH SarabunPSK"/>
          <w:sz w:val="32"/>
          <w:szCs w:val="32"/>
          <w:cs/>
        </w:rPr>
        <w:t>...........ในภาคเรียนที่.......ปีการศึกษา......</w:t>
      </w:r>
      <w:r w:rsidR="00AC1002">
        <w:rPr>
          <w:rFonts w:ascii="TH SarabunPSK" w:eastAsia="Calibri" w:hAnsi="TH SarabunPSK" w:cs="TH SarabunPSK" w:hint="cs"/>
          <w:sz w:val="32"/>
          <w:szCs w:val="32"/>
          <w:cs/>
        </w:rPr>
        <w:t>....</w:t>
      </w:r>
      <w:r w:rsidRPr="00C161CE">
        <w:rPr>
          <w:rFonts w:ascii="TH SarabunPSK" w:eastAsia="Calibri" w:hAnsi="TH SarabunPSK" w:cs="TH SarabunPSK"/>
          <w:sz w:val="32"/>
          <w:szCs w:val="32"/>
          <w:cs/>
        </w:rPr>
        <w:t>.........</w:t>
      </w:r>
    </w:p>
    <w:p w14:paraId="2E5B5859" w14:textId="3D3CA916" w:rsidR="00E32125" w:rsidRPr="00C161CE" w:rsidRDefault="00E32125" w:rsidP="00E32125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C161CE">
        <w:rPr>
          <w:rFonts w:ascii="TH SarabunPSK" w:eastAsia="Calibri" w:hAnsi="TH SarabunPSK" w:cs="TH SarabunPSK"/>
          <w:sz w:val="32"/>
          <w:szCs w:val="32"/>
          <w:cs/>
        </w:rPr>
        <w:tab/>
      </w:r>
      <w:r w:rsidRPr="00C161CE">
        <w:rPr>
          <w:rFonts w:ascii="TH SarabunPSK" w:eastAsia="Calibri" w:hAnsi="TH SarabunPSK" w:cs="TH SarabunPSK"/>
          <w:sz w:val="32"/>
          <w:szCs w:val="32"/>
          <w:cs/>
        </w:rPr>
        <w:tab/>
        <w:t>ในการนี้ข้าพเจ้าได้</w:t>
      </w:r>
      <w:r w:rsidR="006039C3" w:rsidRPr="006039C3">
        <w:rPr>
          <w:rFonts w:ascii="TH SarabunPSK" w:eastAsia="Calibri" w:hAnsi="TH SarabunPSK" w:cs="TH SarabunPSK"/>
          <w:sz w:val="32"/>
          <w:szCs w:val="32"/>
          <w:cs/>
        </w:rPr>
        <w:t>ตรวจความเรียบร้อยด้านคุณลักษณะที่พึงประสงค์ของ</w:t>
      </w:r>
      <w:r w:rsidRPr="00C161CE">
        <w:rPr>
          <w:rFonts w:ascii="TH SarabunPSK" w:eastAsia="Calibri" w:hAnsi="TH SarabunPSK" w:cs="TH SarabunPSK"/>
          <w:sz w:val="32"/>
          <w:szCs w:val="32"/>
          <w:cs/>
        </w:rPr>
        <w:t xml:space="preserve">นักเรียนนักศึกษาในที่ปรึกษา เพื่อสร้างความสัมพันธ์อันดีระหว่างครู และผู้ปกครอง และความร่วมมือในการดูแลช่วยเหลือผู้เรียน  ทั้งนี้รายละเอียดดังสิ่งที่ส่งมาด้วยแล้ว </w:t>
      </w:r>
    </w:p>
    <w:p w14:paraId="01591F2F" w14:textId="77777777" w:rsidR="00E32125" w:rsidRPr="00C161CE" w:rsidRDefault="00E32125" w:rsidP="00E32125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C161CE">
        <w:rPr>
          <w:rFonts w:ascii="TH SarabunPSK" w:eastAsia="Calibri" w:hAnsi="TH SarabunPSK" w:cs="TH SarabunPSK"/>
          <w:sz w:val="32"/>
          <w:szCs w:val="32"/>
          <w:cs/>
        </w:rPr>
        <w:t xml:space="preserve">        </w:t>
      </w:r>
      <w:r>
        <w:rPr>
          <w:rFonts w:ascii="TH SarabunPSK" w:eastAsia="Calibri" w:hAnsi="TH SarabunPSK" w:cs="TH SarabunPSK"/>
          <w:sz w:val="32"/>
          <w:szCs w:val="32"/>
          <w:cs/>
        </w:rPr>
        <w:t xml:space="preserve">             </w:t>
      </w:r>
      <w:r w:rsidRPr="00C161CE">
        <w:rPr>
          <w:rFonts w:ascii="TH SarabunPSK" w:eastAsia="Calibri" w:hAnsi="TH SarabunPSK" w:cs="TH SarabunPSK"/>
          <w:sz w:val="32"/>
          <w:szCs w:val="32"/>
          <w:cs/>
        </w:rPr>
        <w:t>จึงเรียนมาเพื่อโปรดทราบและพิจารณา</w:t>
      </w:r>
    </w:p>
    <w:p w14:paraId="530E012D" w14:textId="77777777" w:rsidR="00E32125" w:rsidRPr="00C161CE" w:rsidRDefault="00E32125" w:rsidP="00E32125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5B4FF08A" w14:textId="77777777" w:rsidR="00E32125" w:rsidRPr="00C161CE" w:rsidRDefault="00E32125" w:rsidP="00E32125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C161CE">
        <w:rPr>
          <w:rFonts w:ascii="TH SarabunPSK" w:eastAsia="Calibri" w:hAnsi="TH SarabunPSK" w:cs="TH SarabunPSK"/>
          <w:sz w:val="32"/>
          <w:szCs w:val="32"/>
          <w:cs/>
        </w:rPr>
        <w:tab/>
      </w:r>
      <w:r w:rsidRPr="00C161CE">
        <w:rPr>
          <w:rFonts w:ascii="TH SarabunPSK" w:eastAsia="Calibri" w:hAnsi="TH SarabunPSK" w:cs="TH SarabunPSK"/>
          <w:sz w:val="32"/>
          <w:szCs w:val="32"/>
          <w:cs/>
        </w:rPr>
        <w:tab/>
        <w:t xml:space="preserve">                    </w:t>
      </w:r>
      <w:r>
        <w:rPr>
          <w:rFonts w:ascii="TH SarabunPSK" w:eastAsia="Calibri" w:hAnsi="TH SarabunPSK" w:cs="TH SarabunPSK"/>
          <w:sz w:val="32"/>
          <w:szCs w:val="32"/>
          <w:cs/>
        </w:rPr>
        <w:t xml:space="preserve">                </w:t>
      </w:r>
      <w:r w:rsidRPr="00C161CE">
        <w:rPr>
          <w:rFonts w:ascii="TH SarabunPSK" w:eastAsia="Calibri" w:hAnsi="TH SarabunPSK" w:cs="TH SarabunPSK"/>
          <w:sz w:val="32"/>
          <w:szCs w:val="32"/>
          <w:cs/>
        </w:rPr>
        <w:t xml:space="preserve">               ลงชื่อ ............................................................</w:t>
      </w:r>
    </w:p>
    <w:p w14:paraId="24CBD798" w14:textId="77777777" w:rsidR="00E32125" w:rsidRPr="00C161CE" w:rsidRDefault="00E32125" w:rsidP="00E32125">
      <w:pPr>
        <w:spacing w:after="0" w:line="240" w:lineRule="auto"/>
        <w:ind w:left="5040"/>
        <w:jc w:val="thaiDistribute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    </w:t>
      </w:r>
      <w:r w:rsidRPr="00C161CE">
        <w:rPr>
          <w:rFonts w:ascii="TH SarabunPSK" w:eastAsia="Calibri" w:hAnsi="TH SarabunPSK" w:cs="TH SarabunPSK"/>
          <w:sz w:val="32"/>
          <w:szCs w:val="32"/>
          <w:cs/>
        </w:rPr>
        <w:t xml:space="preserve"> (...........................................................)  </w:t>
      </w:r>
    </w:p>
    <w:p w14:paraId="3B1AA68E" w14:textId="128B1E4E" w:rsidR="00E32125" w:rsidRDefault="00E32125" w:rsidP="00E32125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C161CE">
        <w:rPr>
          <w:rFonts w:ascii="TH SarabunPSK" w:eastAsia="Calibri" w:hAnsi="TH SarabunPSK" w:cs="TH SarabunPSK"/>
          <w:sz w:val="32"/>
          <w:szCs w:val="32"/>
          <w:cs/>
        </w:rPr>
        <w:t xml:space="preserve">                                                       </w:t>
      </w:r>
      <w:r>
        <w:rPr>
          <w:rFonts w:ascii="TH SarabunPSK" w:eastAsia="Calibri" w:hAnsi="TH SarabunPSK" w:cs="TH SarabunPSK"/>
          <w:sz w:val="32"/>
          <w:szCs w:val="32"/>
          <w:cs/>
        </w:rPr>
        <w:t xml:space="preserve">                               </w:t>
      </w:r>
      <w:r w:rsidRPr="00C161CE">
        <w:rPr>
          <w:rFonts w:ascii="TH SarabunPSK" w:eastAsia="Calibri" w:hAnsi="TH SarabunPSK" w:cs="TH SarabunPSK"/>
          <w:sz w:val="32"/>
          <w:szCs w:val="32"/>
          <w:cs/>
        </w:rPr>
        <w:t xml:space="preserve">   </w:t>
      </w:r>
      <w:r>
        <w:rPr>
          <w:rFonts w:ascii="TH SarabunPSK" w:eastAsia="Calibri" w:hAnsi="TH SarabunPSK" w:cs="TH SarabunPSK"/>
          <w:sz w:val="32"/>
          <w:szCs w:val="32"/>
          <w:cs/>
        </w:rPr>
        <w:t xml:space="preserve"> </w:t>
      </w:r>
      <w:r w:rsidRPr="00C161CE">
        <w:rPr>
          <w:rFonts w:ascii="TH SarabunPSK" w:eastAsia="Calibri" w:hAnsi="TH SarabunPSK" w:cs="TH SarabunPSK"/>
          <w:sz w:val="32"/>
          <w:szCs w:val="32"/>
          <w:cs/>
        </w:rPr>
        <w:t xml:space="preserve">   ครูที่ปรึกษา</w:t>
      </w:r>
    </w:p>
    <w:p w14:paraId="1D35F8D7" w14:textId="77777777" w:rsidR="00E32125" w:rsidRPr="00E32125" w:rsidRDefault="00E32125" w:rsidP="00E32125">
      <w:pPr>
        <w:spacing w:after="0" w:line="240" w:lineRule="auto"/>
        <w:jc w:val="thaiDistribute"/>
        <w:rPr>
          <w:rFonts w:ascii="TH SarabunPSK" w:eastAsia="Calibri" w:hAnsi="TH SarabunPSK" w:cs="TH SarabunPSK"/>
          <w:sz w:val="24"/>
          <w:szCs w:val="24"/>
        </w:rPr>
      </w:pPr>
    </w:p>
    <w:p w14:paraId="0E4388D8" w14:textId="65738EB1" w:rsidR="00E32125" w:rsidRPr="00F56E81" w:rsidRDefault="00E32125" w:rsidP="00E32125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F56E81">
        <w:rPr>
          <w:rFonts w:ascii="TH SarabunPSK" w:eastAsia="Calibri" w:hAnsi="TH SarabunPSK" w:cs="TH SarabunPSK"/>
          <w:sz w:val="32"/>
          <w:szCs w:val="32"/>
          <w:cs/>
        </w:rPr>
        <w:t>ความเห็นหัวหน้างานครูที่ปรึกษา                                 ความเห็นรองผู้อำนวยการฝ่ายพัฒนาฯ</w:t>
      </w:r>
    </w:p>
    <w:p w14:paraId="4FE58F26" w14:textId="77777777" w:rsidR="00E32125" w:rsidRPr="00F56E81" w:rsidRDefault="00E32125" w:rsidP="00E32125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........................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                      ..........................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..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</w:t>
      </w:r>
    </w:p>
    <w:p w14:paraId="34B185FD" w14:textId="77777777" w:rsidR="00E32125" w:rsidRPr="00F56E81" w:rsidRDefault="00E32125" w:rsidP="00E32125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.................................                      .......................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.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</w:t>
      </w:r>
    </w:p>
    <w:p w14:paraId="196E04F1" w14:textId="77777777" w:rsidR="00E32125" w:rsidRDefault="00E32125" w:rsidP="00E32125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2CC056B6" w14:textId="77777777" w:rsidR="00E32125" w:rsidRPr="00F56E81" w:rsidRDefault="00E32125" w:rsidP="00E32125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>ลงชื่อ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....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......                </w:t>
      </w:r>
      <w:r>
        <w:rPr>
          <w:rFonts w:ascii="TH SarabunPSK" w:eastAsia="Calibri" w:hAnsi="TH SarabunPSK" w:cs="TH SarabunPSK"/>
          <w:sz w:val="32"/>
          <w:szCs w:val="32"/>
          <w:cs/>
        </w:rPr>
        <w:t xml:space="preserve">      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ลงชื่อ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.......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</w:t>
      </w:r>
      <w:r>
        <w:rPr>
          <w:rFonts w:ascii="TH SarabunPSK" w:eastAsia="Calibri" w:hAnsi="TH SarabunPSK" w:cs="TH SarabunPSK"/>
          <w:sz w:val="32"/>
          <w:szCs w:val="32"/>
        </w:rPr>
        <w:t>.......</w:t>
      </w:r>
    </w:p>
    <w:p w14:paraId="69CB50B1" w14:textId="77777777" w:rsidR="00E32125" w:rsidRPr="00F56E81" w:rsidRDefault="00E32125" w:rsidP="00E32125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/>
          <w:sz w:val="32"/>
          <w:szCs w:val="32"/>
          <w:cs/>
        </w:rPr>
        <w:t xml:space="preserve">  </w:t>
      </w:r>
      <w:r>
        <w:rPr>
          <w:rFonts w:ascii="TH SarabunPSK" w:eastAsia="Calibri" w:hAnsi="TH SarabunPSK" w:cs="TH SarabunPSK"/>
          <w:sz w:val="32"/>
          <w:szCs w:val="32"/>
          <w:cs/>
        </w:rPr>
        <w:tab/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(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นางสาว</w:t>
      </w:r>
      <w:proofErr w:type="spellStart"/>
      <w:r>
        <w:rPr>
          <w:rFonts w:ascii="TH SarabunPSK" w:eastAsia="Calibri" w:hAnsi="TH SarabunPSK" w:cs="TH SarabunPSK" w:hint="cs"/>
          <w:sz w:val="32"/>
          <w:szCs w:val="32"/>
          <w:cs/>
        </w:rPr>
        <w:t>เบญ</w:t>
      </w:r>
      <w:proofErr w:type="spellEnd"/>
      <w:r>
        <w:rPr>
          <w:rFonts w:ascii="TH SarabunPSK" w:eastAsia="Calibri" w:hAnsi="TH SarabunPSK" w:cs="TH SarabunPSK" w:hint="cs"/>
          <w:sz w:val="32"/>
          <w:szCs w:val="32"/>
          <w:cs/>
        </w:rPr>
        <w:t>จมาภรณ์  สินตุ้น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)                      </w:t>
      </w:r>
      <w:r>
        <w:rPr>
          <w:rFonts w:ascii="TH SarabunPSK" w:eastAsia="Calibri" w:hAnsi="TH SarabunPSK" w:cs="TH SarabunPSK"/>
          <w:sz w:val="32"/>
          <w:szCs w:val="32"/>
          <w:cs/>
        </w:rPr>
        <w:t xml:space="preserve">                  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  </w:t>
      </w: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 </w:t>
      </w:r>
      <w:r>
        <w:rPr>
          <w:rFonts w:ascii="TH SarabunPSK" w:eastAsia="Calibri" w:hAnsi="TH SarabunPSK" w:cs="TH SarabunPSK"/>
          <w:sz w:val="32"/>
          <w:szCs w:val="32"/>
          <w:cs/>
        </w:rPr>
        <w:t>(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นายจตุรงค์  ขุนปักษี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)      </w:t>
      </w:r>
      <w:r w:rsidRPr="00F56E81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                        </w:t>
      </w:r>
    </w:p>
    <w:p w14:paraId="37E38891" w14:textId="77777777" w:rsidR="00E32125" w:rsidRDefault="00E32125" w:rsidP="00E32125">
      <w:pPr>
        <w:tabs>
          <w:tab w:val="left" w:pos="4962"/>
        </w:tabs>
        <w:spacing w:after="0" w:line="240" w:lineRule="auto"/>
        <w:ind w:firstLine="720"/>
        <w:rPr>
          <w:rFonts w:ascii="TH SarabunPSK" w:eastAsia="Calibri" w:hAnsi="TH SarabunPSK" w:cs="TH SarabunPSK"/>
          <w:sz w:val="32"/>
          <w:szCs w:val="32"/>
          <w:cs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   หัวหน้างานครูที่ปรึกษา</w:t>
      </w:r>
      <w:r>
        <w:rPr>
          <w:rFonts w:ascii="TH SarabunPSK" w:eastAsia="Calibri" w:hAnsi="TH SarabunPSK" w:cs="TH SarabunPSK"/>
          <w:sz w:val="32"/>
          <w:szCs w:val="32"/>
          <w:cs/>
        </w:rPr>
        <w:tab/>
      </w:r>
      <w:r>
        <w:rPr>
          <w:rFonts w:ascii="TH SarabunPSK" w:eastAsia="Calibri" w:hAnsi="TH SarabunPSK" w:cs="TH SarabunPSK" w:hint="cs"/>
          <w:sz w:val="32"/>
          <w:szCs w:val="32"/>
          <w:cs/>
        </w:rPr>
        <w:t>ครูคศ.๑ ทำหน้าที่รองผู้อำนวยการฝ่ายพัฒนาฯ</w:t>
      </w:r>
    </w:p>
    <w:p w14:paraId="2EFAFC97" w14:textId="77777777" w:rsidR="00E32125" w:rsidRDefault="00E32125" w:rsidP="00E32125">
      <w:pPr>
        <w:spacing w:after="0" w:line="240" w:lineRule="auto"/>
        <w:ind w:left="2160" w:firstLine="720"/>
        <w:rPr>
          <w:rFonts w:ascii="TH SarabunPSK" w:eastAsia="Calibri" w:hAnsi="TH SarabunPSK" w:cs="TH SarabunPSK"/>
          <w:sz w:val="32"/>
          <w:szCs w:val="32"/>
        </w:rPr>
      </w:pPr>
    </w:p>
    <w:p w14:paraId="6DB9057E" w14:textId="77777777" w:rsidR="00E32125" w:rsidRPr="00F56E81" w:rsidRDefault="00E32125" w:rsidP="00E32125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 w:rsidRPr="00F56E81">
        <w:rPr>
          <w:rFonts w:ascii="TH SarabunPSK" w:eastAsia="Calibri" w:hAnsi="TH SarabunPSK" w:cs="TH SarabunPSK"/>
          <w:sz w:val="32"/>
          <w:szCs w:val="32"/>
          <w:cs/>
        </w:rPr>
        <w:t>ความเห็นผู้อำนวยการ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วิทยาลัย</w:t>
      </w:r>
      <w:r w:rsidRPr="00E46FC8">
        <w:rPr>
          <w:rFonts w:ascii="TH SarabunPSK" w:eastAsia="Calibri" w:hAnsi="TH SarabunPSK" w:cs="TH SarabunPSK"/>
          <w:sz w:val="32"/>
          <w:szCs w:val="32"/>
          <w:cs/>
        </w:rPr>
        <w:t>เทคนิคกาญจนดิษฐ์</w:t>
      </w:r>
    </w:p>
    <w:p w14:paraId="6E14AE67" w14:textId="77777777" w:rsidR="00E32125" w:rsidRPr="00F56E81" w:rsidRDefault="00E32125" w:rsidP="00E32125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>........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..................................</w:t>
      </w:r>
    </w:p>
    <w:p w14:paraId="2A739A88" w14:textId="77777777" w:rsidR="00E32125" w:rsidRPr="00F56E81" w:rsidRDefault="00E32125" w:rsidP="00E32125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>........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..................................</w:t>
      </w:r>
    </w:p>
    <w:p w14:paraId="2FFC29A6" w14:textId="77777777" w:rsidR="00E32125" w:rsidRPr="00F56E81" w:rsidRDefault="00E32125" w:rsidP="00E32125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77D6A1C3" w14:textId="77777777" w:rsidR="00E32125" w:rsidRPr="00F56E81" w:rsidRDefault="00E32125" w:rsidP="00E32125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         </w:t>
      </w:r>
      <w:r>
        <w:rPr>
          <w:rFonts w:ascii="TH SarabunPSK" w:eastAsia="Calibri" w:hAnsi="TH SarabunPSK" w:cs="TH SarabunPSK"/>
          <w:sz w:val="32"/>
          <w:szCs w:val="32"/>
          <w:cs/>
        </w:rPr>
        <w:t xml:space="preserve">                           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ว่าที่ร้อยตรี....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.......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...                            </w:t>
      </w:r>
    </w:p>
    <w:p w14:paraId="0008BB97" w14:textId="77777777" w:rsidR="00E32125" w:rsidRDefault="00E32125" w:rsidP="00E32125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     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 (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ดร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ณชธร  รอบคอบ)</w:t>
      </w:r>
    </w:p>
    <w:p w14:paraId="6A114C2C" w14:textId="77777777" w:rsidR="00E32125" w:rsidRDefault="00E32125" w:rsidP="00E32125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>ผู้อำนวยการวิทยาลัยเทคนิคกาญจนดิษฐ์</w:t>
      </w:r>
    </w:p>
    <w:p w14:paraId="7E164550" w14:textId="67AD2B6A" w:rsidR="00E32125" w:rsidRDefault="00E32125" w:rsidP="00E32125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     ............./........../..........</w:t>
      </w:r>
    </w:p>
    <w:p w14:paraId="796776C4" w14:textId="114447AC" w:rsidR="006039C3" w:rsidRDefault="006039C3" w:rsidP="00E32125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</w:p>
    <w:p w14:paraId="037E5EBD" w14:textId="412CF2CE" w:rsidR="006039C3" w:rsidRDefault="006039C3" w:rsidP="00E32125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</w:p>
    <w:p w14:paraId="746B95A2" w14:textId="5E586F05" w:rsidR="006039C3" w:rsidRDefault="006039C3" w:rsidP="00E32125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</w:p>
    <w:p w14:paraId="01A806BC" w14:textId="26170DB3" w:rsidR="006039C3" w:rsidRDefault="006039C3" w:rsidP="00E32125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</w:p>
    <w:p w14:paraId="5D7556BB" w14:textId="34F4A2D0" w:rsidR="006039C3" w:rsidRDefault="006039C3" w:rsidP="00E32125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61312" behindDoc="1" locked="0" layoutInCell="1" allowOverlap="1" wp14:anchorId="37A53D04" wp14:editId="60D470CB">
            <wp:simplePos x="0" y="0"/>
            <wp:positionH relativeFrom="margin">
              <wp:align>center</wp:align>
            </wp:positionH>
            <wp:positionV relativeFrom="paragraph">
              <wp:posOffset>-471170</wp:posOffset>
            </wp:positionV>
            <wp:extent cx="898254" cy="900000"/>
            <wp:effectExtent l="0" t="0" r="0" b="0"/>
            <wp:wrapNone/>
            <wp:docPr id="3" name="รูปภาพ 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รูปภาพ 0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98254" cy="900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8021C60" w14:textId="7DBC1EC0" w:rsidR="006039C3" w:rsidRDefault="006039C3" w:rsidP="00E32125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</w:p>
    <w:p w14:paraId="5AD28A28" w14:textId="77777777" w:rsidR="006039C3" w:rsidRPr="003B288B" w:rsidRDefault="006039C3" w:rsidP="006039C3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sz w:val="32"/>
          <w:szCs w:val="32"/>
        </w:rPr>
      </w:pPr>
      <w:r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วิทยาลัยเทคนิคกาญจนดิษฐ์</w:t>
      </w:r>
    </w:p>
    <w:p w14:paraId="5A0AFC78" w14:textId="278F77B5" w:rsidR="006039C3" w:rsidRPr="003B288B" w:rsidRDefault="006039C3" w:rsidP="006039C3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sz w:val="32"/>
          <w:szCs w:val="32"/>
        </w:rPr>
      </w:pPr>
      <w:r w:rsidRPr="003B288B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แบบบันทึก</w:t>
      </w:r>
      <w:r w:rsidRPr="003B288B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การ</w:t>
      </w:r>
      <w:r w:rsidRPr="003B288B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ตรวจความเรียบร้อย</w:t>
      </w:r>
      <w:r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ของ</w:t>
      </w:r>
      <w:r w:rsidR="00AC1002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นักเรียนนักศึกษา</w:t>
      </w:r>
      <w:r w:rsidR="00941029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 xml:space="preserve"> </w:t>
      </w:r>
      <w:r w:rsidRPr="003B288B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ภาคเรียนที่............ปีการศึกษา...........................</w:t>
      </w:r>
    </w:p>
    <w:p w14:paraId="72845C8F" w14:textId="77777777" w:rsidR="006039C3" w:rsidRPr="003B288B" w:rsidRDefault="006039C3" w:rsidP="006039C3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sz w:val="32"/>
          <w:szCs w:val="32"/>
        </w:rPr>
      </w:pPr>
      <w:r w:rsidRPr="003B288B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วันที่.................เดือน..............................พ.ศ...........................</w:t>
      </w:r>
    </w:p>
    <w:p w14:paraId="5ADFD967" w14:textId="77777777" w:rsidR="006039C3" w:rsidRPr="003B288B" w:rsidRDefault="006039C3" w:rsidP="006039C3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sz w:val="32"/>
          <w:szCs w:val="32"/>
        </w:rPr>
      </w:pPr>
      <w:r w:rsidRPr="003B288B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ระดับ.......................ชั้นปีที่.....................สาขาวิชา..............................................ห้อง.......................</w:t>
      </w:r>
    </w:p>
    <w:p w14:paraId="58A41D35" w14:textId="77777777" w:rsidR="006039C3" w:rsidRPr="003B288B" w:rsidRDefault="006039C3" w:rsidP="006039C3">
      <w:pPr>
        <w:tabs>
          <w:tab w:val="left" w:pos="7513"/>
        </w:tabs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  <w:u w:val="single"/>
        </w:rPr>
      </w:pPr>
    </w:p>
    <w:p w14:paraId="2B015D76" w14:textId="77777777" w:rsidR="006039C3" w:rsidRPr="003B288B" w:rsidRDefault="006039C3" w:rsidP="006039C3">
      <w:pPr>
        <w:tabs>
          <w:tab w:val="left" w:pos="7513"/>
        </w:tabs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3B288B">
        <w:rPr>
          <w:rFonts w:ascii="TH SarabunPSK" w:eastAsia="Times New Roman" w:hAnsi="TH SarabunPSK" w:cs="TH SarabunPSK" w:hint="cs"/>
          <w:sz w:val="32"/>
          <w:szCs w:val="32"/>
          <w:u w:val="single"/>
          <w:cs/>
        </w:rPr>
        <w:t>คำชี้แจง</w:t>
      </w:r>
      <w:r w:rsidRPr="003B288B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จงทำเครื่องหมาย </w:t>
      </w:r>
      <w:r w:rsidRPr="003B288B">
        <w:rPr>
          <w:rFonts w:ascii="TH SarabunPSK" w:eastAsia="Times New Roman" w:hAnsi="TH SarabunPSK" w:cs="TH SarabunPSK" w:hint="cs"/>
          <w:sz w:val="32"/>
          <w:szCs w:val="32"/>
        </w:rPr>
        <w:sym w:font="Wingdings" w:char="F0FC"/>
      </w:r>
      <w:r w:rsidRPr="003B288B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ในรายการที่เรียบร้อย และทำเครื่องหมาย </w:t>
      </w:r>
      <w:r w:rsidRPr="003B288B">
        <w:rPr>
          <w:rFonts w:ascii="TH SarabunPSK" w:eastAsia="Times New Roman" w:hAnsi="TH SarabunPSK" w:cs="TH SarabunPSK" w:hint="cs"/>
          <w:sz w:val="32"/>
          <w:szCs w:val="32"/>
        </w:rPr>
        <w:sym w:font="Wingdings" w:char="F0FB"/>
      </w:r>
      <w:r w:rsidRPr="003B288B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ในรายการที่ไม่เรียบร้อย</w:t>
      </w:r>
    </w:p>
    <w:p w14:paraId="6E6B3E39" w14:textId="77777777" w:rsidR="006039C3" w:rsidRPr="003B288B" w:rsidRDefault="006039C3" w:rsidP="006039C3">
      <w:pPr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</w:p>
    <w:tbl>
      <w:tblPr>
        <w:tblStyle w:val="a4"/>
        <w:tblW w:w="8534" w:type="dxa"/>
        <w:tblInd w:w="392" w:type="dxa"/>
        <w:tblLayout w:type="fixed"/>
        <w:tblLook w:val="04A0" w:firstRow="1" w:lastRow="0" w:firstColumn="1" w:lastColumn="0" w:noHBand="0" w:noVBand="1"/>
      </w:tblPr>
      <w:tblGrid>
        <w:gridCol w:w="737"/>
        <w:gridCol w:w="3918"/>
        <w:gridCol w:w="477"/>
        <w:gridCol w:w="425"/>
        <w:gridCol w:w="429"/>
        <w:gridCol w:w="425"/>
        <w:gridCol w:w="425"/>
        <w:gridCol w:w="425"/>
        <w:gridCol w:w="426"/>
        <w:gridCol w:w="425"/>
        <w:gridCol w:w="422"/>
      </w:tblGrid>
      <w:tr w:rsidR="006039C3" w:rsidRPr="00931D96" w14:paraId="1C76F9A8" w14:textId="77777777" w:rsidTr="00931D96">
        <w:trPr>
          <w:cantSplit/>
          <w:trHeight w:val="1188"/>
        </w:trPr>
        <w:tc>
          <w:tcPr>
            <w:tcW w:w="737" w:type="dxa"/>
            <w:vAlign w:val="center"/>
          </w:tcPr>
          <w:p w14:paraId="233F000D" w14:textId="77777777" w:rsidR="006039C3" w:rsidRPr="00931D96" w:rsidRDefault="006039C3" w:rsidP="00931D9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</w:rPr>
            </w:pPr>
            <w:r w:rsidRPr="00931D96">
              <w:rPr>
                <w:rFonts w:ascii="TH SarabunPSK" w:eastAsia="Times New Roman" w:hAnsi="TH SarabunPSK" w:cs="TH SarabunPSK" w:hint="cs"/>
                <w:b/>
                <w:bCs/>
                <w:sz w:val="28"/>
                <w:cs/>
              </w:rPr>
              <w:t>เลขที่</w:t>
            </w:r>
          </w:p>
        </w:tc>
        <w:tc>
          <w:tcPr>
            <w:tcW w:w="3918" w:type="dxa"/>
            <w:vAlign w:val="center"/>
          </w:tcPr>
          <w:p w14:paraId="42F1C991" w14:textId="77777777" w:rsidR="006039C3" w:rsidRPr="00931D96" w:rsidRDefault="006039C3" w:rsidP="00931D9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</w:rPr>
            </w:pPr>
            <w:r w:rsidRPr="00931D96">
              <w:rPr>
                <w:rFonts w:ascii="TH SarabunPSK" w:eastAsia="Times New Roman" w:hAnsi="TH SarabunPSK" w:cs="TH SarabunPSK" w:hint="cs"/>
                <w:b/>
                <w:bCs/>
                <w:sz w:val="28"/>
                <w:cs/>
              </w:rPr>
              <w:t>ชื่อ-สกุลผู้เรียน</w:t>
            </w:r>
          </w:p>
        </w:tc>
        <w:tc>
          <w:tcPr>
            <w:tcW w:w="477" w:type="dxa"/>
            <w:textDirection w:val="btLr"/>
            <w:vAlign w:val="center"/>
          </w:tcPr>
          <w:p w14:paraId="50CE8728" w14:textId="77777777" w:rsidR="006039C3" w:rsidRPr="00931D96" w:rsidRDefault="006039C3" w:rsidP="00CA0453">
            <w:pPr>
              <w:spacing w:after="0" w:line="240" w:lineRule="auto"/>
              <w:ind w:left="113" w:right="113"/>
              <w:rPr>
                <w:rFonts w:ascii="TH SarabunPSK" w:eastAsia="Times New Roman" w:hAnsi="TH SarabunPSK" w:cs="TH SarabunPSK"/>
                <w:b/>
                <w:bCs/>
                <w:sz w:val="28"/>
              </w:rPr>
            </w:pPr>
            <w:r w:rsidRPr="00931D96">
              <w:rPr>
                <w:rFonts w:ascii="TH SarabunPSK" w:eastAsia="Times New Roman" w:hAnsi="TH SarabunPSK" w:cs="TH SarabunPSK" w:hint="cs"/>
                <w:b/>
                <w:bCs/>
                <w:sz w:val="28"/>
                <w:cs/>
              </w:rPr>
              <w:t>ผม</w:t>
            </w:r>
          </w:p>
        </w:tc>
        <w:tc>
          <w:tcPr>
            <w:tcW w:w="425" w:type="dxa"/>
            <w:textDirection w:val="btLr"/>
            <w:vAlign w:val="center"/>
          </w:tcPr>
          <w:p w14:paraId="1E23EE50" w14:textId="77777777" w:rsidR="006039C3" w:rsidRPr="00931D96" w:rsidRDefault="006039C3" w:rsidP="00CA0453">
            <w:pPr>
              <w:spacing w:after="0" w:line="240" w:lineRule="auto"/>
              <w:ind w:left="113" w:right="113"/>
              <w:rPr>
                <w:rFonts w:ascii="TH SarabunPSK" w:eastAsia="Times New Roman" w:hAnsi="TH SarabunPSK" w:cs="TH SarabunPSK"/>
                <w:b/>
                <w:bCs/>
                <w:sz w:val="28"/>
              </w:rPr>
            </w:pPr>
            <w:r w:rsidRPr="00931D96">
              <w:rPr>
                <w:rFonts w:ascii="TH SarabunPSK" w:eastAsia="Times New Roman" w:hAnsi="TH SarabunPSK" w:cs="TH SarabunPSK" w:hint="cs"/>
                <w:b/>
                <w:bCs/>
                <w:sz w:val="28"/>
                <w:cs/>
              </w:rPr>
              <w:t>เสื้อ</w:t>
            </w:r>
          </w:p>
        </w:tc>
        <w:tc>
          <w:tcPr>
            <w:tcW w:w="429" w:type="dxa"/>
            <w:textDirection w:val="btLr"/>
            <w:vAlign w:val="center"/>
          </w:tcPr>
          <w:p w14:paraId="637A324D" w14:textId="77777777" w:rsidR="006039C3" w:rsidRPr="00931D96" w:rsidRDefault="006039C3" w:rsidP="00CA0453">
            <w:pPr>
              <w:spacing w:after="0" w:line="240" w:lineRule="auto"/>
              <w:ind w:left="113" w:right="113"/>
              <w:rPr>
                <w:rFonts w:ascii="TH SarabunPSK" w:eastAsia="Times New Roman" w:hAnsi="TH SarabunPSK" w:cs="TH SarabunPSK"/>
                <w:b/>
                <w:bCs/>
                <w:sz w:val="28"/>
              </w:rPr>
            </w:pPr>
            <w:r w:rsidRPr="00931D96">
              <w:rPr>
                <w:rFonts w:ascii="TH SarabunPSK" w:eastAsia="Times New Roman" w:hAnsi="TH SarabunPSK" w:cs="TH SarabunPSK" w:hint="cs"/>
                <w:b/>
                <w:bCs/>
                <w:sz w:val="28"/>
                <w:cs/>
              </w:rPr>
              <w:t>กางเกง</w:t>
            </w:r>
          </w:p>
        </w:tc>
        <w:tc>
          <w:tcPr>
            <w:tcW w:w="425" w:type="dxa"/>
            <w:textDirection w:val="btLr"/>
            <w:vAlign w:val="center"/>
          </w:tcPr>
          <w:p w14:paraId="61E89980" w14:textId="77777777" w:rsidR="006039C3" w:rsidRPr="00931D96" w:rsidRDefault="006039C3" w:rsidP="00CA0453">
            <w:pPr>
              <w:spacing w:after="0" w:line="240" w:lineRule="auto"/>
              <w:ind w:left="113" w:right="113"/>
              <w:rPr>
                <w:rFonts w:ascii="TH SarabunPSK" w:eastAsia="Times New Roman" w:hAnsi="TH SarabunPSK" w:cs="TH SarabunPSK"/>
                <w:b/>
                <w:bCs/>
                <w:sz w:val="28"/>
                <w:cs/>
              </w:rPr>
            </w:pPr>
            <w:r w:rsidRPr="00931D96">
              <w:rPr>
                <w:rFonts w:ascii="TH SarabunPSK" w:eastAsia="Times New Roman" w:hAnsi="TH SarabunPSK" w:cs="TH SarabunPSK" w:hint="cs"/>
                <w:b/>
                <w:bCs/>
                <w:sz w:val="28"/>
                <w:cs/>
              </w:rPr>
              <w:t>กระโปรง</w:t>
            </w:r>
          </w:p>
        </w:tc>
        <w:tc>
          <w:tcPr>
            <w:tcW w:w="425" w:type="dxa"/>
            <w:textDirection w:val="btLr"/>
            <w:vAlign w:val="center"/>
          </w:tcPr>
          <w:p w14:paraId="3355A210" w14:textId="77777777" w:rsidR="006039C3" w:rsidRPr="00931D96" w:rsidRDefault="006039C3" w:rsidP="00CA0453">
            <w:pPr>
              <w:spacing w:after="0" w:line="240" w:lineRule="auto"/>
              <w:ind w:left="113" w:right="113"/>
              <w:rPr>
                <w:rFonts w:ascii="TH SarabunPSK" w:eastAsia="Times New Roman" w:hAnsi="TH SarabunPSK" w:cs="TH SarabunPSK"/>
                <w:b/>
                <w:bCs/>
                <w:sz w:val="28"/>
              </w:rPr>
            </w:pPr>
            <w:r w:rsidRPr="00931D96">
              <w:rPr>
                <w:rFonts w:ascii="TH SarabunPSK" w:eastAsia="Times New Roman" w:hAnsi="TH SarabunPSK" w:cs="TH SarabunPSK" w:hint="cs"/>
                <w:b/>
                <w:bCs/>
                <w:sz w:val="28"/>
                <w:cs/>
              </w:rPr>
              <w:t>เข็มขัด</w:t>
            </w:r>
          </w:p>
        </w:tc>
        <w:tc>
          <w:tcPr>
            <w:tcW w:w="425" w:type="dxa"/>
            <w:textDirection w:val="btLr"/>
            <w:vAlign w:val="center"/>
          </w:tcPr>
          <w:p w14:paraId="7736FC20" w14:textId="77777777" w:rsidR="006039C3" w:rsidRPr="00931D96" w:rsidRDefault="006039C3" w:rsidP="00CA0453">
            <w:pPr>
              <w:spacing w:after="0" w:line="240" w:lineRule="auto"/>
              <w:ind w:left="113" w:right="113"/>
              <w:rPr>
                <w:rFonts w:ascii="TH SarabunPSK" w:eastAsia="Times New Roman" w:hAnsi="TH SarabunPSK" w:cs="TH SarabunPSK"/>
                <w:b/>
                <w:bCs/>
                <w:sz w:val="28"/>
              </w:rPr>
            </w:pPr>
            <w:r w:rsidRPr="00931D96">
              <w:rPr>
                <w:rFonts w:ascii="TH SarabunPSK" w:eastAsia="Times New Roman" w:hAnsi="TH SarabunPSK" w:cs="TH SarabunPSK" w:hint="cs"/>
                <w:b/>
                <w:bCs/>
                <w:sz w:val="28"/>
                <w:cs/>
              </w:rPr>
              <w:t>ถุงเท้า</w:t>
            </w:r>
          </w:p>
        </w:tc>
        <w:tc>
          <w:tcPr>
            <w:tcW w:w="426" w:type="dxa"/>
            <w:textDirection w:val="btLr"/>
            <w:vAlign w:val="center"/>
          </w:tcPr>
          <w:p w14:paraId="1373604C" w14:textId="77777777" w:rsidR="006039C3" w:rsidRPr="00931D96" w:rsidRDefault="006039C3" w:rsidP="00CA0453">
            <w:pPr>
              <w:spacing w:after="0" w:line="240" w:lineRule="auto"/>
              <w:ind w:left="113" w:right="113"/>
              <w:rPr>
                <w:rFonts w:ascii="TH SarabunPSK" w:eastAsia="Times New Roman" w:hAnsi="TH SarabunPSK" w:cs="TH SarabunPSK"/>
                <w:b/>
                <w:bCs/>
                <w:sz w:val="28"/>
              </w:rPr>
            </w:pPr>
            <w:r w:rsidRPr="00931D96">
              <w:rPr>
                <w:rFonts w:ascii="TH SarabunPSK" w:eastAsia="Times New Roman" w:hAnsi="TH SarabunPSK" w:cs="TH SarabunPSK" w:hint="cs"/>
                <w:b/>
                <w:bCs/>
                <w:sz w:val="28"/>
                <w:cs/>
              </w:rPr>
              <w:t>รองเท้า</w:t>
            </w:r>
          </w:p>
        </w:tc>
        <w:tc>
          <w:tcPr>
            <w:tcW w:w="425" w:type="dxa"/>
            <w:textDirection w:val="btLr"/>
            <w:vAlign w:val="center"/>
          </w:tcPr>
          <w:p w14:paraId="4C420313" w14:textId="77777777" w:rsidR="006039C3" w:rsidRPr="00931D96" w:rsidRDefault="006039C3" w:rsidP="00CA0453">
            <w:pPr>
              <w:spacing w:after="0" w:line="240" w:lineRule="auto"/>
              <w:ind w:left="113" w:right="113"/>
              <w:rPr>
                <w:rFonts w:ascii="TH SarabunPSK" w:eastAsia="Times New Roman" w:hAnsi="TH SarabunPSK" w:cs="TH SarabunPSK"/>
                <w:b/>
                <w:bCs/>
                <w:sz w:val="28"/>
              </w:rPr>
            </w:pPr>
            <w:r w:rsidRPr="00931D96">
              <w:rPr>
                <w:rFonts w:ascii="TH SarabunPSK" w:eastAsia="Times New Roman" w:hAnsi="TH SarabunPSK" w:cs="TH SarabunPSK" w:hint="cs"/>
                <w:b/>
                <w:bCs/>
                <w:sz w:val="28"/>
                <w:cs/>
              </w:rPr>
              <w:t>เล็บ</w:t>
            </w:r>
          </w:p>
        </w:tc>
        <w:tc>
          <w:tcPr>
            <w:tcW w:w="422" w:type="dxa"/>
            <w:textDirection w:val="btLr"/>
            <w:vAlign w:val="center"/>
          </w:tcPr>
          <w:p w14:paraId="1B7CC3F9" w14:textId="77777777" w:rsidR="006039C3" w:rsidRPr="00931D96" w:rsidRDefault="006039C3" w:rsidP="00CA0453">
            <w:pPr>
              <w:spacing w:after="0" w:line="240" w:lineRule="auto"/>
              <w:ind w:left="113" w:right="113"/>
              <w:rPr>
                <w:rFonts w:ascii="TH SarabunPSK" w:eastAsia="Times New Roman" w:hAnsi="TH SarabunPSK" w:cs="TH SarabunPSK" w:hint="cs"/>
                <w:b/>
                <w:bCs/>
                <w:sz w:val="28"/>
                <w:cs/>
              </w:rPr>
            </w:pPr>
            <w:r w:rsidRPr="00931D96">
              <w:rPr>
                <w:rFonts w:ascii="TH SarabunPSK" w:eastAsia="Times New Roman" w:hAnsi="TH SarabunPSK" w:cs="TH SarabunPSK" w:hint="cs"/>
                <w:b/>
                <w:bCs/>
                <w:sz w:val="28"/>
                <w:cs/>
              </w:rPr>
              <w:t>ใบหน้า</w:t>
            </w:r>
          </w:p>
        </w:tc>
      </w:tr>
      <w:tr w:rsidR="006039C3" w:rsidRPr="00931D96" w14:paraId="37927752" w14:textId="77777777" w:rsidTr="00931D96">
        <w:tc>
          <w:tcPr>
            <w:tcW w:w="737" w:type="dxa"/>
          </w:tcPr>
          <w:p w14:paraId="1B545F7A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3918" w:type="dxa"/>
          </w:tcPr>
          <w:p w14:paraId="0EDF7CB4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77" w:type="dxa"/>
          </w:tcPr>
          <w:p w14:paraId="2EBFAD67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0A6C221C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9" w:type="dxa"/>
          </w:tcPr>
          <w:p w14:paraId="71654FE8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56B758E9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52DAD68F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306605B7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6" w:type="dxa"/>
          </w:tcPr>
          <w:p w14:paraId="54F6082F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7DA4D095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2" w:type="dxa"/>
          </w:tcPr>
          <w:p w14:paraId="36E2D858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</w:tr>
      <w:tr w:rsidR="006039C3" w:rsidRPr="00931D96" w14:paraId="4DAEA23D" w14:textId="77777777" w:rsidTr="00931D96">
        <w:tc>
          <w:tcPr>
            <w:tcW w:w="737" w:type="dxa"/>
          </w:tcPr>
          <w:p w14:paraId="08F845FB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3918" w:type="dxa"/>
          </w:tcPr>
          <w:p w14:paraId="37A162B6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77" w:type="dxa"/>
          </w:tcPr>
          <w:p w14:paraId="4554A041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5A94CA09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9" w:type="dxa"/>
          </w:tcPr>
          <w:p w14:paraId="19178EBE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37CBCFD6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20F12327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5DDE63E9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6" w:type="dxa"/>
          </w:tcPr>
          <w:p w14:paraId="37ABCC32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54C558E1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2" w:type="dxa"/>
          </w:tcPr>
          <w:p w14:paraId="31EF8ADA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</w:tr>
      <w:tr w:rsidR="006039C3" w:rsidRPr="00931D96" w14:paraId="2BD51EBB" w14:textId="77777777" w:rsidTr="00931D96">
        <w:tc>
          <w:tcPr>
            <w:tcW w:w="737" w:type="dxa"/>
          </w:tcPr>
          <w:p w14:paraId="3F92DE38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3918" w:type="dxa"/>
          </w:tcPr>
          <w:p w14:paraId="0063DEF1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77" w:type="dxa"/>
          </w:tcPr>
          <w:p w14:paraId="126C79CD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6689746E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9" w:type="dxa"/>
          </w:tcPr>
          <w:p w14:paraId="424488B1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5A3CCD75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69A2F591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2BB3A361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6" w:type="dxa"/>
          </w:tcPr>
          <w:p w14:paraId="258F82B4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0D95EB4A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2" w:type="dxa"/>
          </w:tcPr>
          <w:p w14:paraId="4B703CB1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</w:tr>
      <w:tr w:rsidR="006039C3" w:rsidRPr="00931D96" w14:paraId="0FA340A9" w14:textId="77777777" w:rsidTr="00931D96">
        <w:tc>
          <w:tcPr>
            <w:tcW w:w="737" w:type="dxa"/>
          </w:tcPr>
          <w:p w14:paraId="2A08A9E7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3918" w:type="dxa"/>
          </w:tcPr>
          <w:p w14:paraId="296ABEB6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77" w:type="dxa"/>
          </w:tcPr>
          <w:p w14:paraId="7F232401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02293D0B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9" w:type="dxa"/>
          </w:tcPr>
          <w:p w14:paraId="03177A15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36B33C1E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15161620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0B5B838C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6" w:type="dxa"/>
          </w:tcPr>
          <w:p w14:paraId="50D254FF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30138AE3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2" w:type="dxa"/>
          </w:tcPr>
          <w:p w14:paraId="78C3EE8B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</w:tr>
      <w:tr w:rsidR="006039C3" w:rsidRPr="00931D96" w14:paraId="23BC3D8E" w14:textId="77777777" w:rsidTr="00931D96">
        <w:tc>
          <w:tcPr>
            <w:tcW w:w="737" w:type="dxa"/>
          </w:tcPr>
          <w:p w14:paraId="04F4581C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3918" w:type="dxa"/>
          </w:tcPr>
          <w:p w14:paraId="2CE4CCF1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77" w:type="dxa"/>
          </w:tcPr>
          <w:p w14:paraId="6096F7D1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1AADE498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9" w:type="dxa"/>
          </w:tcPr>
          <w:p w14:paraId="1C2762A1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2DFF71F0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3BC2C78C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3A6E2B03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6" w:type="dxa"/>
          </w:tcPr>
          <w:p w14:paraId="2F74F42C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34C80CE8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2" w:type="dxa"/>
          </w:tcPr>
          <w:p w14:paraId="79A400B6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</w:tr>
      <w:tr w:rsidR="006039C3" w:rsidRPr="00931D96" w14:paraId="6006E54D" w14:textId="77777777" w:rsidTr="00931D96">
        <w:tc>
          <w:tcPr>
            <w:tcW w:w="737" w:type="dxa"/>
          </w:tcPr>
          <w:p w14:paraId="079238BF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3918" w:type="dxa"/>
          </w:tcPr>
          <w:p w14:paraId="0F97A7CB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77" w:type="dxa"/>
          </w:tcPr>
          <w:p w14:paraId="480CD742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2FAAE7E1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9" w:type="dxa"/>
          </w:tcPr>
          <w:p w14:paraId="4A8E619A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534339FE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5514B870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16F4817F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6" w:type="dxa"/>
          </w:tcPr>
          <w:p w14:paraId="3D18B2B0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778BE3B3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2" w:type="dxa"/>
          </w:tcPr>
          <w:p w14:paraId="4CAB3B18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</w:tr>
      <w:tr w:rsidR="006039C3" w:rsidRPr="00931D96" w14:paraId="37CD8B60" w14:textId="77777777" w:rsidTr="00931D96">
        <w:tc>
          <w:tcPr>
            <w:tcW w:w="737" w:type="dxa"/>
          </w:tcPr>
          <w:p w14:paraId="0397B629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3918" w:type="dxa"/>
          </w:tcPr>
          <w:p w14:paraId="6E33E7AF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77" w:type="dxa"/>
          </w:tcPr>
          <w:p w14:paraId="584C0588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777D0E0A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9" w:type="dxa"/>
          </w:tcPr>
          <w:p w14:paraId="13909B75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2DA89ADE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3849F570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0859ABC6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6" w:type="dxa"/>
          </w:tcPr>
          <w:p w14:paraId="731F757C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18EB1CD8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2" w:type="dxa"/>
          </w:tcPr>
          <w:p w14:paraId="0EBE5B9F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</w:tr>
      <w:tr w:rsidR="006039C3" w:rsidRPr="00931D96" w14:paraId="3AFD0655" w14:textId="77777777" w:rsidTr="00931D96">
        <w:tc>
          <w:tcPr>
            <w:tcW w:w="737" w:type="dxa"/>
          </w:tcPr>
          <w:p w14:paraId="6368A695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3918" w:type="dxa"/>
          </w:tcPr>
          <w:p w14:paraId="40CB919F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77" w:type="dxa"/>
          </w:tcPr>
          <w:p w14:paraId="5C9E6564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43A484FF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9" w:type="dxa"/>
          </w:tcPr>
          <w:p w14:paraId="198EF20C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1BE86DCF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3EC9618F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4EB0901A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6" w:type="dxa"/>
          </w:tcPr>
          <w:p w14:paraId="66951786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00B466F8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2" w:type="dxa"/>
          </w:tcPr>
          <w:p w14:paraId="23DEF22A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</w:tr>
      <w:tr w:rsidR="006039C3" w:rsidRPr="00931D96" w14:paraId="0F97B04D" w14:textId="77777777" w:rsidTr="00931D96">
        <w:tc>
          <w:tcPr>
            <w:tcW w:w="737" w:type="dxa"/>
          </w:tcPr>
          <w:p w14:paraId="17E8BE64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3918" w:type="dxa"/>
          </w:tcPr>
          <w:p w14:paraId="56DCB37B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77" w:type="dxa"/>
          </w:tcPr>
          <w:p w14:paraId="6BDE5584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4B838F01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9" w:type="dxa"/>
          </w:tcPr>
          <w:p w14:paraId="1112027E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7AF6492D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55624665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3633850E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6" w:type="dxa"/>
          </w:tcPr>
          <w:p w14:paraId="7184474B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7AB006F2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2" w:type="dxa"/>
          </w:tcPr>
          <w:p w14:paraId="4E07781C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</w:tr>
      <w:tr w:rsidR="006039C3" w:rsidRPr="00931D96" w14:paraId="049D82C6" w14:textId="77777777" w:rsidTr="00931D96">
        <w:tc>
          <w:tcPr>
            <w:tcW w:w="737" w:type="dxa"/>
          </w:tcPr>
          <w:p w14:paraId="4953438D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3918" w:type="dxa"/>
          </w:tcPr>
          <w:p w14:paraId="1A53604D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77" w:type="dxa"/>
          </w:tcPr>
          <w:p w14:paraId="0BA228EA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670862A9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9" w:type="dxa"/>
          </w:tcPr>
          <w:p w14:paraId="47BDDC70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59BE95DE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7F88560A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2C59A928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6" w:type="dxa"/>
          </w:tcPr>
          <w:p w14:paraId="06BB3030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56344DF2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2" w:type="dxa"/>
          </w:tcPr>
          <w:p w14:paraId="2F9F12B5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</w:tr>
      <w:tr w:rsidR="006039C3" w:rsidRPr="00931D96" w14:paraId="796EA945" w14:textId="77777777" w:rsidTr="00931D96">
        <w:tc>
          <w:tcPr>
            <w:tcW w:w="737" w:type="dxa"/>
          </w:tcPr>
          <w:p w14:paraId="29AE9151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3918" w:type="dxa"/>
          </w:tcPr>
          <w:p w14:paraId="29098A6C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77" w:type="dxa"/>
          </w:tcPr>
          <w:p w14:paraId="6E101B56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7AF5A4BB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9" w:type="dxa"/>
          </w:tcPr>
          <w:p w14:paraId="3CBD88C1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4E342077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40CE5297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46435122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6" w:type="dxa"/>
          </w:tcPr>
          <w:p w14:paraId="1F8C5CDF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66D3907B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2" w:type="dxa"/>
          </w:tcPr>
          <w:p w14:paraId="5D5AA4BC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</w:tr>
      <w:tr w:rsidR="006039C3" w:rsidRPr="00931D96" w14:paraId="20D2D74C" w14:textId="77777777" w:rsidTr="00931D96">
        <w:tc>
          <w:tcPr>
            <w:tcW w:w="737" w:type="dxa"/>
          </w:tcPr>
          <w:p w14:paraId="2560A844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3918" w:type="dxa"/>
          </w:tcPr>
          <w:p w14:paraId="0823F746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77" w:type="dxa"/>
          </w:tcPr>
          <w:p w14:paraId="66D1DF3E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1C6E2AD0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9" w:type="dxa"/>
          </w:tcPr>
          <w:p w14:paraId="496D2682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7B6B24DC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587211BE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2B1F8FC0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6" w:type="dxa"/>
          </w:tcPr>
          <w:p w14:paraId="74DA7789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7C28CB36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2" w:type="dxa"/>
          </w:tcPr>
          <w:p w14:paraId="4408CDFA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</w:tr>
      <w:tr w:rsidR="006039C3" w:rsidRPr="00931D96" w14:paraId="55CF5FD0" w14:textId="77777777" w:rsidTr="00931D96">
        <w:tc>
          <w:tcPr>
            <w:tcW w:w="737" w:type="dxa"/>
          </w:tcPr>
          <w:p w14:paraId="539A5287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3918" w:type="dxa"/>
          </w:tcPr>
          <w:p w14:paraId="625CEFAA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77" w:type="dxa"/>
          </w:tcPr>
          <w:p w14:paraId="226338CE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53870DD4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9" w:type="dxa"/>
          </w:tcPr>
          <w:p w14:paraId="7F2A536E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15CFA5DD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5A1ACF59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51916EC9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6" w:type="dxa"/>
          </w:tcPr>
          <w:p w14:paraId="5353EC9C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55A90379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2" w:type="dxa"/>
          </w:tcPr>
          <w:p w14:paraId="4FF71AE3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</w:tr>
      <w:tr w:rsidR="006039C3" w:rsidRPr="00931D96" w14:paraId="222580F7" w14:textId="77777777" w:rsidTr="00931D96">
        <w:tc>
          <w:tcPr>
            <w:tcW w:w="737" w:type="dxa"/>
          </w:tcPr>
          <w:p w14:paraId="0F9B973E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3918" w:type="dxa"/>
          </w:tcPr>
          <w:p w14:paraId="5F05CF7B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77" w:type="dxa"/>
          </w:tcPr>
          <w:p w14:paraId="7CF59718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74B265C2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9" w:type="dxa"/>
          </w:tcPr>
          <w:p w14:paraId="7AF6AEFF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64A45FA6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10F65C9E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564BCFCC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6" w:type="dxa"/>
          </w:tcPr>
          <w:p w14:paraId="356F9A01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1573EA7D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2" w:type="dxa"/>
          </w:tcPr>
          <w:p w14:paraId="1AF773E3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</w:tr>
      <w:tr w:rsidR="006039C3" w:rsidRPr="00931D96" w14:paraId="1EC80A7A" w14:textId="77777777" w:rsidTr="00931D96">
        <w:tc>
          <w:tcPr>
            <w:tcW w:w="737" w:type="dxa"/>
          </w:tcPr>
          <w:p w14:paraId="13D151BC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3918" w:type="dxa"/>
          </w:tcPr>
          <w:p w14:paraId="60395025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77" w:type="dxa"/>
          </w:tcPr>
          <w:p w14:paraId="11C473C9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389A9F6A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9" w:type="dxa"/>
          </w:tcPr>
          <w:p w14:paraId="1EE28498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730581F3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3557331A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6D502E9B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6" w:type="dxa"/>
          </w:tcPr>
          <w:p w14:paraId="3818D90F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2C4BEBE4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2" w:type="dxa"/>
          </w:tcPr>
          <w:p w14:paraId="77A562B1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</w:tr>
      <w:tr w:rsidR="006039C3" w:rsidRPr="00931D96" w14:paraId="77BF6AA7" w14:textId="77777777" w:rsidTr="00931D96">
        <w:tc>
          <w:tcPr>
            <w:tcW w:w="737" w:type="dxa"/>
          </w:tcPr>
          <w:p w14:paraId="7B46ACA1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3918" w:type="dxa"/>
          </w:tcPr>
          <w:p w14:paraId="6159932C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77" w:type="dxa"/>
          </w:tcPr>
          <w:p w14:paraId="446FF466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15FFB8BC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9" w:type="dxa"/>
          </w:tcPr>
          <w:p w14:paraId="0E5EC94F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655D9A56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52F6CFC0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618CD1EA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6" w:type="dxa"/>
          </w:tcPr>
          <w:p w14:paraId="725DDDB0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160EA76B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2" w:type="dxa"/>
          </w:tcPr>
          <w:p w14:paraId="4B397EB9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</w:tr>
      <w:tr w:rsidR="006039C3" w:rsidRPr="00931D96" w14:paraId="21BF21B5" w14:textId="77777777" w:rsidTr="00931D96">
        <w:tc>
          <w:tcPr>
            <w:tcW w:w="737" w:type="dxa"/>
          </w:tcPr>
          <w:p w14:paraId="056B74A5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3918" w:type="dxa"/>
          </w:tcPr>
          <w:p w14:paraId="066687AE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77" w:type="dxa"/>
          </w:tcPr>
          <w:p w14:paraId="266FD85B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2BCBF31A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9" w:type="dxa"/>
          </w:tcPr>
          <w:p w14:paraId="4A39F054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2BC5B616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5AE72F3A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720B979D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6" w:type="dxa"/>
          </w:tcPr>
          <w:p w14:paraId="41C4502E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2344CF27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2" w:type="dxa"/>
          </w:tcPr>
          <w:p w14:paraId="21CBC7DD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</w:tr>
      <w:tr w:rsidR="006039C3" w:rsidRPr="00931D96" w14:paraId="543E453C" w14:textId="77777777" w:rsidTr="00931D96">
        <w:tc>
          <w:tcPr>
            <w:tcW w:w="737" w:type="dxa"/>
          </w:tcPr>
          <w:p w14:paraId="3C7CEDFA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3918" w:type="dxa"/>
          </w:tcPr>
          <w:p w14:paraId="1FC265C4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77" w:type="dxa"/>
          </w:tcPr>
          <w:p w14:paraId="7FC6D0CA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0944C541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9" w:type="dxa"/>
          </w:tcPr>
          <w:p w14:paraId="2E50096F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4F86B15A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7D4EB537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4F8AF1EB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6" w:type="dxa"/>
          </w:tcPr>
          <w:p w14:paraId="206FB6CA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78C424DE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2" w:type="dxa"/>
          </w:tcPr>
          <w:p w14:paraId="17C74F6A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</w:tr>
      <w:tr w:rsidR="006039C3" w:rsidRPr="00931D96" w14:paraId="0CDFF395" w14:textId="77777777" w:rsidTr="00931D96">
        <w:tc>
          <w:tcPr>
            <w:tcW w:w="737" w:type="dxa"/>
          </w:tcPr>
          <w:p w14:paraId="73F303AF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3918" w:type="dxa"/>
          </w:tcPr>
          <w:p w14:paraId="4CE13833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931D96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รวม (</w:t>
            </w:r>
            <w:r w:rsidRPr="00931D96">
              <w:rPr>
                <w:rFonts w:ascii="TH SarabunPSK" w:eastAsia="Times New Roman" w:hAnsi="TH SarabunPSK" w:cs="TH SarabunPSK"/>
                <w:sz w:val="32"/>
                <w:szCs w:val="32"/>
                <w:u w:val="single"/>
                <w:cs/>
              </w:rPr>
              <w:t>คนผิดระเบียบ</w:t>
            </w:r>
            <w:r w:rsidRPr="00931D96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477" w:type="dxa"/>
          </w:tcPr>
          <w:p w14:paraId="7735DE75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68A417DA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9" w:type="dxa"/>
          </w:tcPr>
          <w:p w14:paraId="7A33EF04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35657114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0FAFD33A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67470C12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6" w:type="dxa"/>
          </w:tcPr>
          <w:p w14:paraId="2BA6EAA1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</w:tcPr>
          <w:p w14:paraId="3D83DF08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22" w:type="dxa"/>
          </w:tcPr>
          <w:p w14:paraId="071006C2" w14:textId="77777777" w:rsidR="006039C3" w:rsidRPr="00931D96" w:rsidRDefault="006039C3" w:rsidP="00931D96">
            <w:pPr>
              <w:spacing w:after="0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</w:tr>
    </w:tbl>
    <w:p w14:paraId="069049F7" w14:textId="2E4C7177" w:rsidR="006039C3" w:rsidRDefault="006039C3" w:rsidP="006039C3">
      <w:pPr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</w:p>
    <w:p w14:paraId="45A9A61E" w14:textId="77777777" w:rsidR="00931D96" w:rsidRPr="003B288B" w:rsidRDefault="00931D96" w:rsidP="006039C3">
      <w:pPr>
        <w:spacing w:after="0" w:line="240" w:lineRule="auto"/>
        <w:jc w:val="thaiDistribute"/>
        <w:rPr>
          <w:rFonts w:ascii="TH SarabunPSK" w:eastAsia="Times New Roman" w:hAnsi="TH SarabunPSK" w:cs="TH SarabunPSK" w:hint="cs"/>
          <w:sz w:val="32"/>
          <w:szCs w:val="32"/>
        </w:rPr>
      </w:pPr>
    </w:p>
    <w:p w14:paraId="687229FF" w14:textId="77777777" w:rsidR="006039C3" w:rsidRPr="003B288B" w:rsidRDefault="006039C3" w:rsidP="006039C3">
      <w:pPr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  <w:cs/>
        </w:rPr>
      </w:pPr>
      <w:r w:rsidRPr="003B288B">
        <w:rPr>
          <w:rFonts w:ascii="TH SarabunPSK" w:eastAsia="Times New Roman" w:hAnsi="TH SarabunPSK" w:cs="TH SarabunPSK" w:hint="cs"/>
          <w:sz w:val="32"/>
          <w:szCs w:val="32"/>
          <w:cs/>
        </w:rPr>
        <w:tab/>
      </w:r>
      <w:r w:rsidRPr="003B288B">
        <w:rPr>
          <w:rFonts w:ascii="TH SarabunPSK" w:eastAsia="Times New Roman" w:hAnsi="TH SarabunPSK" w:cs="TH SarabunPSK" w:hint="cs"/>
          <w:sz w:val="32"/>
          <w:szCs w:val="32"/>
          <w:cs/>
        </w:rPr>
        <w:tab/>
      </w:r>
      <w:r w:rsidRPr="003B288B">
        <w:rPr>
          <w:rFonts w:ascii="TH SarabunPSK" w:eastAsia="Times New Roman" w:hAnsi="TH SarabunPSK" w:cs="TH SarabunPSK" w:hint="cs"/>
          <w:sz w:val="32"/>
          <w:szCs w:val="32"/>
          <w:cs/>
        </w:rPr>
        <w:tab/>
      </w:r>
      <w:r w:rsidRPr="003B288B">
        <w:rPr>
          <w:rFonts w:ascii="TH SarabunPSK" w:eastAsia="Times New Roman" w:hAnsi="TH SarabunPSK" w:cs="TH SarabunPSK" w:hint="cs"/>
          <w:sz w:val="32"/>
          <w:szCs w:val="32"/>
          <w:cs/>
        </w:rPr>
        <w:tab/>
      </w:r>
      <w:r w:rsidRPr="003B288B">
        <w:rPr>
          <w:rFonts w:ascii="TH SarabunPSK" w:eastAsia="Times New Roman" w:hAnsi="TH SarabunPSK" w:cs="TH SarabunPSK" w:hint="cs"/>
          <w:sz w:val="32"/>
          <w:szCs w:val="32"/>
          <w:cs/>
        </w:rPr>
        <w:tab/>
      </w:r>
      <w:r w:rsidRPr="003B288B">
        <w:rPr>
          <w:rFonts w:ascii="TH SarabunPSK" w:eastAsia="Times New Roman" w:hAnsi="TH SarabunPSK" w:cs="TH SarabunPSK" w:hint="cs"/>
          <w:sz w:val="32"/>
          <w:szCs w:val="32"/>
          <w:cs/>
        </w:rPr>
        <w:tab/>
        <w:t>ลงชื่อ..........................................</w:t>
      </w:r>
      <w:r w:rsidRPr="003B288B">
        <w:rPr>
          <w:rFonts w:ascii="TH SarabunPSK" w:eastAsia="Times New Roman" w:hAnsi="TH SarabunPSK" w:cs="TH SarabunPSK"/>
          <w:sz w:val="32"/>
          <w:szCs w:val="32"/>
        </w:rPr>
        <w:t>......</w:t>
      </w:r>
      <w:r w:rsidRPr="003B288B">
        <w:rPr>
          <w:rFonts w:ascii="TH SarabunPSK" w:eastAsia="Times New Roman" w:hAnsi="TH SarabunPSK" w:cs="TH SarabunPSK" w:hint="cs"/>
          <w:sz w:val="32"/>
          <w:szCs w:val="32"/>
          <w:cs/>
        </w:rPr>
        <w:t>ผู้ตรวจ</w:t>
      </w:r>
    </w:p>
    <w:p w14:paraId="7EC20E59" w14:textId="77777777" w:rsidR="006039C3" w:rsidRPr="003B288B" w:rsidRDefault="006039C3" w:rsidP="006039C3">
      <w:pPr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3B288B">
        <w:rPr>
          <w:rFonts w:ascii="TH SarabunPSK" w:eastAsia="Times New Roman" w:hAnsi="TH SarabunPSK" w:cs="TH SarabunPSK"/>
          <w:sz w:val="32"/>
          <w:szCs w:val="32"/>
        </w:rPr>
        <w:tab/>
      </w:r>
      <w:r w:rsidRPr="003B288B">
        <w:rPr>
          <w:rFonts w:ascii="TH SarabunPSK" w:eastAsia="Times New Roman" w:hAnsi="TH SarabunPSK" w:cs="TH SarabunPSK"/>
          <w:sz w:val="32"/>
          <w:szCs w:val="32"/>
        </w:rPr>
        <w:tab/>
      </w:r>
      <w:r w:rsidRPr="003B288B">
        <w:rPr>
          <w:rFonts w:ascii="TH SarabunPSK" w:eastAsia="Times New Roman" w:hAnsi="TH SarabunPSK" w:cs="TH SarabunPSK"/>
          <w:sz w:val="32"/>
          <w:szCs w:val="32"/>
        </w:rPr>
        <w:tab/>
      </w:r>
      <w:r w:rsidRPr="003B288B">
        <w:rPr>
          <w:rFonts w:ascii="TH SarabunPSK" w:eastAsia="Times New Roman" w:hAnsi="TH SarabunPSK" w:cs="TH SarabunPSK"/>
          <w:sz w:val="32"/>
          <w:szCs w:val="32"/>
        </w:rPr>
        <w:tab/>
      </w:r>
      <w:r w:rsidRPr="003B288B">
        <w:rPr>
          <w:rFonts w:ascii="TH SarabunPSK" w:eastAsia="Times New Roman" w:hAnsi="TH SarabunPSK" w:cs="TH SarabunPSK"/>
          <w:sz w:val="32"/>
          <w:szCs w:val="32"/>
        </w:rPr>
        <w:tab/>
      </w:r>
      <w:r w:rsidRPr="003B288B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              (...............................................)</w:t>
      </w:r>
    </w:p>
    <w:p w14:paraId="75AD700E" w14:textId="77777777" w:rsidR="006039C3" w:rsidRDefault="006039C3" w:rsidP="006039C3">
      <w:pPr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3B288B">
        <w:rPr>
          <w:rFonts w:ascii="TH SarabunPSK" w:eastAsia="Times New Roman" w:hAnsi="TH SarabunPSK" w:cs="TH SarabunPSK" w:hint="cs"/>
          <w:sz w:val="32"/>
          <w:szCs w:val="32"/>
          <w:cs/>
        </w:rPr>
        <w:tab/>
      </w:r>
      <w:r w:rsidRPr="003B288B">
        <w:rPr>
          <w:rFonts w:ascii="TH SarabunPSK" w:eastAsia="Times New Roman" w:hAnsi="TH SarabunPSK" w:cs="TH SarabunPSK" w:hint="cs"/>
          <w:sz w:val="32"/>
          <w:szCs w:val="32"/>
          <w:cs/>
        </w:rPr>
        <w:tab/>
      </w:r>
      <w:r w:rsidRPr="003B288B">
        <w:rPr>
          <w:rFonts w:ascii="TH SarabunPSK" w:eastAsia="Times New Roman" w:hAnsi="TH SarabunPSK" w:cs="TH SarabunPSK" w:hint="cs"/>
          <w:sz w:val="32"/>
          <w:szCs w:val="32"/>
          <w:cs/>
        </w:rPr>
        <w:tab/>
      </w:r>
      <w:r w:rsidRPr="003B288B">
        <w:rPr>
          <w:rFonts w:ascii="TH SarabunPSK" w:eastAsia="Times New Roman" w:hAnsi="TH SarabunPSK" w:cs="TH SarabunPSK" w:hint="cs"/>
          <w:sz w:val="32"/>
          <w:szCs w:val="32"/>
          <w:cs/>
        </w:rPr>
        <w:tab/>
      </w:r>
      <w:r w:rsidRPr="003B288B">
        <w:rPr>
          <w:rFonts w:ascii="TH SarabunPSK" w:eastAsia="Times New Roman" w:hAnsi="TH SarabunPSK" w:cs="TH SarabunPSK" w:hint="cs"/>
          <w:sz w:val="32"/>
          <w:szCs w:val="32"/>
          <w:cs/>
        </w:rPr>
        <w:tab/>
      </w:r>
      <w:r w:rsidRPr="003B288B">
        <w:rPr>
          <w:rFonts w:ascii="TH SarabunPSK" w:eastAsia="Times New Roman" w:hAnsi="TH SarabunPSK" w:cs="TH SarabunPSK" w:hint="cs"/>
          <w:sz w:val="32"/>
          <w:szCs w:val="32"/>
          <w:cs/>
        </w:rPr>
        <w:tab/>
      </w:r>
      <w:r w:rsidRPr="003B288B">
        <w:rPr>
          <w:rFonts w:ascii="TH SarabunPSK" w:eastAsia="Times New Roman" w:hAnsi="TH SarabunPSK" w:cs="TH SarabunPSK" w:hint="cs"/>
          <w:sz w:val="32"/>
          <w:szCs w:val="32"/>
          <w:cs/>
        </w:rPr>
        <w:tab/>
        <w:t xml:space="preserve">        ครูที่ปรึกษา</w:t>
      </w:r>
    </w:p>
    <w:p w14:paraId="3D0A9A69" w14:textId="77777777" w:rsidR="006039C3" w:rsidRPr="00C161CE" w:rsidRDefault="006039C3" w:rsidP="00E32125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</w:p>
    <w:sectPr w:rsidR="006039C3" w:rsidRPr="00C161CE" w:rsidSect="00E32125">
      <w:pgSz w:w="11906" w:h="16838"/>
      <w:pgMar w:top="1134" w:right="1134" w:bottom="851" w:left="1530" w:header="709" w:footer="709" w:gutter="0"/>
      <w:pgNumType w:fmt="thaiNumbers"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1DA9662" w14:textId="77777777" w:rsidR="00F710AE" w:rsidRDefault="00F710AE" w:rsidP="00E32125">
      <w:pPr>
        <w:spacing w:after="0" w:line="240" w:lineRule="auto"/>
      </w:pPr>
      <w:r>
        <w:separator/>
      </w:r>
    </w:p>
  </w:endnote>
  <w:endnote w:type="continuationSeparator" w:id="0">
    <w:p w14:paraId="3EC03319" w14:textId="77777777" w:rsidR="00F710AE" w:rsidRDefault="00F710AE" w:rsidP="00E3212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6AB2273" w14:textId="77777777" w:rsidR="00F710AE" w:rsidRDefault="00F710AE" w:rsidP="00E32125">
      <w:pPr>
        <w:spacing w:after="0" w:line="240" w:lineRule="auto"/>
      </w:pPr>
      <w:r>
        <w:separator/>
      </w:r>
    </w:p>
  </w:footnote>
  <w:footnote w:type="continuationSeparator" w:id="0">
    <w:p w14:paraId="6BD092CA" w14:textId="77777777" w:rsidR="00F710AE" w:rsidRDefault="00F710AE" w:rsidP="00E3212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8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2BC9"/>
    <w:rsid w:val="001D271E"/>
    <w:rsid w:val="004010B3"/>
    <w:rsid w:val="006039C3"/>
    <w:rsid w:val="0061398B"/>
    <w:rsid w:val="00667BDE"/>
    <w:rsid w:val="0076333F"/>
    <w:rsid w:val="00812AD5"/>
    <w:rsid w:val="00931D96"/>
    <w:rsid w:val="00941029"/>
    <w:rsid w:val="00AC1002"/>
    <w:rsid w:val="00BF2BC9"/>
    <w:rsid w:val="00C17888"/>
    <w:rsid w:val="00CA0453"/>
    <w:rsid w:val="00E32125"/>
    <w:rsid w:val="00EC69C1"/>
    <w:rsid w:val="00F710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57F6635"/>
  <w15:chartTrackingRefBased/>
  <w15:docId w15:val="{65F4D0F7-62D1-4C8F-9C9A-7EAC2FAD53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2BC9"/>
    <w:pPr>
      <w:spacing w:after="200" w:line="276" w:lineRule="auto"/>
    </w:pPr>
    <w:rPr>
      <w:rFonts w:eastAsiaTheme="minorEastAsi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BF2BC9"/>
    <w:pPr>
      <w:spacing w:after="0" w:line="240" w:lineRule="auto"/>
    </w:pPr>
    <w:rPr>
      <w:rFonts w:eastAsiaTheme="minorEastAsia"/>
    </w:rPr>
  </w:style>
  <w:style w:type="table" w:styleId="a4">
    <w:name w:val="Table Grid"/>
    <w:basedOn w:val="a1"/>
    <w:uiPriority w:val="59"/>
    <w:rsid w:val="00BF2BC9"/>
    <w:pPr>
      <w:spacing w:after="0" w:line="240" w:lineRule="auto"/>
    </w:pPr>
    <w:rPr>
      <w:rFonts w:eastAsiaTheme="minorEastAs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E3212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หัวกระดาษ อักขระ"/>
    <w:basedOn w:val="a0"/>
    <w:link w:val="a5"/>
    <w:uiPriority w:val="99"/>
    <w:rsid w:val="00E32125"/>
    <w:rPr>
      <w:rFonts w:eastAsiaTheme="minorEastAsia"/>
    </w:rPr>
  </w:style>
  <w:style w:type="paragraph" w:styleId="a7">
    <w:name w:val="footer"/>
    <w:basedOn w:val="a"/>
    <w:link w:val="a8"/>
    <w:uiPriority w:val="99"/>
    <w:unhideWhenUsed/>
    <w:rsid w:val="00E3212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8">
    <w:name w:val="ท้ายกระดาษ อักขระ"/>
    <w:basedOn w:val="a0"/>
    <w:link w:val="a7"/>
    <w:uiPriority w:val="99"/>
    <w:rsid w:val="00E32125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535</Words>
  <Characters>3051</Characters>
  <Application>Microsoft Office Word</Application>
  <DocSecurity>0</DocSecurity>
  <Lines>25</Lines>
  <Paragraphs>7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jama</dc:creator>
  <cp:keywords/>
  <dc:description/>
  <cp:lastModifiedBy>Banjama</cp:lastModifiedBy>
  <cp:revision>2</cp:revision>
  <cp:lastPrinted>2022-08-03T16:59:00Z</cp:lastPrinted>
  <dcterms:created xsi:type="dcterms:W3CDTF">2022-08-18T11:04:00Z</dcterms:created>
  <dcterms:modified xsi:type="dcterms:W3CDTF">2022-08-18T11:04:00Z</dcterms:modified>
</cp:coreProperties>
</file>